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6DE3" w:rsidRDefault="00281874">
      <w:pPr>
        <w:rPr>
          <w:rFonts w:hint="eastAsia"/>
        </w:rPr>
      </w:pPr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8.25pt" o:ole="">
            <v:imagedata r:id="rId4" o:title=""/>
          </v:shape>
          <o:OLEObject Type="Embed" ProgID="Visio.Drawing.11" ShapeID="_x0000_i1025" DrawAspect="Content" ObjectID="_1373204368" r:id="rId5"/>
        </w:object>
      </w:r>
    </w:p>
    <w:p w:rsidR="003F50FF" w:rsidRDefault="003F50FF">
      <w:pPr>
        <w:rPr>
          <w:rFonts w:hint="eastAsia"/>
        </w:rPr>
      </w:pPr>
    </w:p>
    <w:p w:rsidR="003F50FF" w:rsidRDefault="003F50FF"/>
    <w:sectPr w:rsidR="003F50FF" w:rsidSect="00CF6D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281874"/>
    <w:rsid w:val="003F50FF"/>
    <w:rsid w:val="00904CFE"/>
    <w:rsid w:val="00BC5F0E"/>
    <w:rsid w:val="00CF6D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ieer</dc:creator>
  <cp:lastModifiedBy>slieer</cp:lastModifiedBy>
  <cp:revision>3</cp:revision>
  <dcterms:created xsi:type="dcterms:W3CDTF">2011-07-26T08:49:00Z</dcterms:created>
  <dcterms:modified xsi:type="dcterms:W3CDTF">2011-07-26T08:53:00Z</dcterms:modified>
</cp:coreProperties>
</file>